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3FCC8D4E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4455</wp:posOffset>
            </wp:positionH>
            <wp:positionV relativeFrom="paragraph">
              <wp:posOffset>295275</wp:posOffset>
            </wp:positionV>
            <wp:extent cx="1513205" cy="1203960"/>
            <wp:effectExtent l="0" t="0" r="10795" b="1524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1539" t="34780" r="28441" b="21728"/>
                    <a:stretch>
                      <a:fillRect/>
                    </a:stretch>
                  </pic:blipFill>
                  <pic:spPr>
                    <a:xfrm>
                      <a:off x="0" y="0"/>
                      <a:ext cx="1513205" cy="120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49F85E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340~203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6D796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61095B5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7F7FA20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56D366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8</w:t>
      </w:r>
      <w:r>
        <w:rPr>
          <w:rFonts w:hint="eastAsia"/>
          <w:szCs w:val="21"/>
        </w:rPr>
        <w:t>mA@VCC=5V</w:t>
      </w:r>
    </w:p>
    <w:p w14:paraId="1467EF0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22D31C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</w:t>
      </w:r>
      <w:r>
        <w:rPr>
          <w:rFonts w:hint="eastAsia"/>
          <w:szCs w:val="21"/>
        </w:rPr>
        <w:t>dBc</w:t>
      </w:r>
    </w:p>
    <w:p w14:paraId="78C9D5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343389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5B532BA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22E8E12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1BB047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43D15F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1419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3BF75B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A86CD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9E2639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A0BBD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002BB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4D1F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54C35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0BA9E4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62C96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5632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6FD8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0539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C278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8196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A69CFC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C84CA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FD8A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6C5A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C861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7D7E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657D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0E96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8E9FB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DDCA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5A6E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061D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5E79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C672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A7E4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49EA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401B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E711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E7D7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E94D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0010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EF9E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E488D1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0521B3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54F1B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6116E1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55FEC0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7D394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921BAF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1B6DF1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B50D7A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76331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B934B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C7DB7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143C3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37734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8310D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587B4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F814C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93872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22CC0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43548F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C1CB2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140BC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5D9A0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02038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AE706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CF2BC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13457F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79B80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484A1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87FC4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8B81D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C4F68C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8A9525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742AAF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91226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4DECF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D5E5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FF9282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5B93FF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2B825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06167D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A07D2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B46E9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AD16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17D30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C8AD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4F60D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0927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CA6F8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A2326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A09E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B21C1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19727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A6079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D9E2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D77B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DA794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F612A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EFD87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EEBDD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0A8B9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3D87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23BA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6DD241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FCDC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EF85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BFAB3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CBAC6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1198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BB71C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342D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6A28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AAB8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95EC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0EE78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6B71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F0388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B8FF1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2D31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BCE2B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3D360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FE1359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DA29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DD426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5CC59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0DC62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115D8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E08C9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3AE18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A10C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EC89C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41B28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9302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EFC30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854CB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6D81EF5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CF32C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B253A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B02F1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C3B8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CAC912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EAD8F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57B2EC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2" w:type="dxa"/>
            <w:vAlign w:val="center"/>
          </w:tcPr>
          <w:p w14:paraId="371FF3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D3E58C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3A2FC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591A5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C14B1B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FC66F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6DF9E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CC9DC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F03B07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EE0E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4623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B61569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294284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17F5FEE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0A3142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FA3DB5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813E8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10CB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96BB02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9157AA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FBEF14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74A287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6AA9DA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392FE7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E6FFC2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2DD848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854" w:type="dxa"/>
            <w:gridSpan w:val="2"/>
          </w:tcPr>
          <w:p w14:paraId="10A5A54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2C6D33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B38884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446CC73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F7A66F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FA54B2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869951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7D1344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0CC0CE3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0F2F569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12E46B1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bookmarkStart w:id="4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1125</wp:posOffset>
                  </wp:positionH>
                  <wp:positionV relativeFrom="page">
                    <wp:posOffset>43815</wp:posOffset>
                  </wp:positionV>
                  <wp:extent cx="3293110" cy="2520315"/>
                  <wp:effectExtent l="0" t="0" r="254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4"/>
          </w:p>
        </w:tc>
      </w:tr>
    </w:tbl>
    <w:p w14:paraId="3E18545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0F6DB8F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130197E3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600219F0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05C58E32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1D61002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92A281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CA3687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37540</wp:posOffset>
            </wp:positionH>
            <wp:positionV relativeFrom="paragraph">
              <wp:posOffset>9017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769B21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7B09E3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E5521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D33FC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7FD9A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44532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1BC0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7410C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E64A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3893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FEAB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B3A732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7F8217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FC8408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1ED342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D524F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01E0297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E5C10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EBAA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D9550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E5FB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FDE77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ACE90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37229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A8B6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5CCAD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366A9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44AA6A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6AEE9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8E70DBA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CD7152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898712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E00D9F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80081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B0BBEB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04D805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41908-000</w:t>
    </w:r>
  </w:p>
  <w:p w14:paraId="330878F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34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03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D8CD50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92F39B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16D0E3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41908-000</w:t>
    </w:r>
  </w:p>
  <w:p w14:paraId="14ACE76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34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03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DC54BDE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8DE7C59"/>
    <w:rsid w:val="59535B9C"/>
    <w:rsid w:val="5A805668"/>
    <w:rsid w:val="5D827D0D"/>
    <w:rsid w:val="65B174D2"/>
    <w:rsid w:val="6B9F21A0"/>
    <w:rsid w:val="6CF474A4"/>
    <w:rsid w:val="6EBB5BE6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1</Characters>
  <Lines>233</Lines>
  <Paragraphs>194</Paragraphs>
  <TotalTime>1</TotalTime>
  <ScaleCrop>false</ScaleCrop>
  <LinksUpToDate>false</LinksUpToDate>
  <CharactersWithSpaces>230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39:07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E4985F3E26043E4ACE3648301982C1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